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B3D0E" w:rsidRDefault="00CB3D0E" w:rsidP="00CB3D0E">
      <w:pPr>
        <w:pStyle w:val="ListParagraph"/>
        <w:numPr>
          <w:ilvl w:val="0"/>
          <w:numId w:val="1"/>
        </w:numPr>
        <w:rPr>
          <w:rFonts w:ascii="Times New Roman" w:hAnsi="Times New Roman" w:cs="Times New Roman"/>
          <w:sz w:val="26"/>
          <w:szCs w:val="26"/>
        </w:rPr>
      </w:pPr>
      <w:r>
        <w:rPr>
          <w:rFonts w:ascii="Times New Roman" w:hAnsi="Times New Roman" w:cs="Times New Roman"/>
          <w:sz w:val="26"/>
          <w:szCs w:val="26"/>
        </w:rPr>
        <w:t>Giới thiệu bài toán</w:t>
      </w:r>
    </w:p>
    <w:p w:rsidR="00CB3D0E" w:rsidRDefault="00CB3D0E" w:rsidP="00CB3D0E">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Xây dựng ứng dụng hỗ trợ khách du lịch</w:t>
      </w:r>
      <w:r w:rsidR="00813A63">
        <w:rPr>
          <w:rFonts w:ascii="Times New Roman" w:hAnsi="Times New Roman" w:cs="Times New Roman"/>
          <w:sz w:val="26"/>
          <w:szCs w:val="26"/>
        </w:rPr>
        <w:t xml:space="preserve"> tại Tp.HCM</w:t>
      </w:r>
      <w:r w:rsidR="00992F8B">
        <w:rPr>
          <w:rFonts w:ascii="Times New Roman" w:hAnsi="Times New Roman" w:cs="Times New Roman"/>
          <w:sz w:val="26"/>
          <w:szCs w:val="26"/>
        </w:rPr>
        <w:t>.</w:t>
      </w:r>
    </w:p>
    <w:p w:rsidR="00813A63" w:rsidRDefault="00813A63" w:rsidP="00CB3D0E">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Hệ thống khuyến nghị các điểm du lịch dựa trên ngữ cảnh(thời gian, thời tiết, bạn đồng hành, tâm trạng, …)</w:t>
      </w:r>
      <w:r w:rsidR="00992F8B">
        <w:rPr>
          <w:rFonts w:ascii="Times New Roman" w:hAnsi="Times New Roman" w:cs="Times New Roman"/>
          <w:sz w:val="26"/>
          <w:szCs w:val="26"/>
        </w:rPr>
        <w:t>.</w:t>
      </w:r>
    </w:p>
    <w:p w:rsidR="00813A63" w:rsidRDefault="00813A63" w:rsidP="00813A63">
      <w:pPr>
        <w:pStyle w:val="ListParagraph"/>
        <w:numPr>
          <w:ilvl w:val="0"/>
          <w:numId w:val="1"/>
        </w:numPr>
        <w:rPr>
          <w:rFonts w:ascii="Times New Roman" w:hAnsi="Times New Roman" w:cs="Times New Roman"/>
          <w:sz w:val="26"/>
          <w:szCs w:val="26"/>
        </w:rPr>
      </w:pPr>
      <w:r>
        <w:rPr>
          <w:rFonts w:ascii="Times New Roman" w:hAnsi="Times New Roman" w:cs="Times New Roman"/>
          <w:sz w:val="26"/>
          <w:szCs w:val="26"/>
        </w:rPr>
        <w:t>Hướng tiếp cận</w:t>
      </w:r>
    </w:p>
    <w:p w:rsidR="00813A63" w:rsidRDefault="00813A63" w:rsidP="00813A6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Phát triển từ các hệ thống khuyến nghị truyền thống(2 chiều: User x Item), mở rộng lên với nhiều chiều ngữ cảnh khác nhau sử dụng Data warehouse/OLAP với các ưu điểm về:</w:t>
      </w:r>
    </w:p>
    <w:p w:rsidR="00813A63" w:rsidRDefault="00813A63" w:rsidP="00813A6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Hỗ trợ đa chiều</w:t>
      </w:r>
      <w:r w:rsidR="00992F8B">
        <w:rPr>
          <w:rFonts w:ascii="Times New Roman" w:hAnsi="Times New Roman" w:cs="Times New Roman"/>
          <w:sz w:val="26"/>
          <w:szCs w:val="26"/>
        </w:rPr>
        <w:t>.</w:t>
      </w:r>
    </w:p>
    <w:p w:rsidR="00813A63" w:rsidRDefault="00C33A86" w:rsidP="00813A6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Khả năng k</w:t>
      </w:r>
      <w:r w:rsidR="00813A63">
        <w:rPr>
          <w:rFonts w:ascii="Times New Roman" w:hAnsi="Times New Roman" w:cs="Times New Roman"/>
          <w:sz w:val="26"/>
          <w:szCs w:val="26"/>
        </w:rPr>
        <w:t>ết hợp phân cấp</w:t>
      </w:r>
      <w:r w:rsidR="004943E4">
        <w:rPr>
          <w:rFonts w:ascii="Times New Roman" w:hAnsi="Times New Roman" w:cs="Times New Roman"/>
          <w:sz w:val="26"/>
          <w:szCs w:val="26"/>
        </w:rPr>
        <w:t xml:space="preserve"> (chẳng hạn một điểm du lịch thích hợp đi vào buổi tối</w:t>
      </w:r>
      <w:r w:rsidR="008E7B89">
        <w:rPr>
          <w:rFonts w:ascii="Times New Roman" w:hAnsi="Times New Roman" w:cs="Times New Roman"/>
          <w:sz w:val="26"/>
          <w:szCs w:val="26"/>
        </w:rPr>
        <w:t xml:space="preserve"> – Thời gian cấp 1</w:t>
      </w:r>
      <w:r w:rsidR="004943E4">
        <w:rPr>
          <w:rFonts w:ascii="Times New Roman" w:hAnsi="Times New Roman" w:cs="Times New Roman"/>
          <w:sz w:val="26"/>
          <w:szCs w:val="26"/>
        </w:rPr>
        <w:t>, mùa hè</w:t>
      </w:r>
      <w:r w:rsidR="008E7B89">
        <w:rPr>
          <w:rFonts w:ascii="Times New Roman" w:hAnsi="Times New Roman" w:cs="Times New Roman"/>
          <w:sz w:val="26"/>
          <w:szCs w:val="26"/>
        </w:rPr>
        <w:t xml:space="preserve"> – Thời gian cấp 2</w:t>
      </w:r>
      <w:r w:rsidR="004943E4">
        <w:rPr>
          <w:rFonts w:ascii="Times New Roman" w:hAnsi="Times New Roman" w:cs="Times New Roman"/>
          <w:sz w:val="26"/>
          <w:szCs w:val="26"/>
        </w:rPr>
        <w:t>).</w:t>
      </w:r>
    </w:p>
    <w:p w:rsidR="00C33A86" w:rsidRDefault="00C33A86" w:rsidP="00813A6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Khả năng khai thác thông tin của người dùng</w:t>
      </w:r>
      <w:r w:rsidR="004943E4">
        <w:rPr>
          <w:rFonts w:ascii="Times New Roman" w:hAnsi="Times New Roman" w:cs="Times New Roman"/>
          <w:sz w:val="26"/>
          <w:szCs w:val="26"/>
        </w:rPr>
        <w:t xml:space="preserve"> (ví dụ: sở thích, thói quen)</w:t>
      </w:r>
      <w:r>
        <w:rPr>
          <w:rFonts w:ascii="Times New Roman" w:hAnsi="Times New Roman" w:cs="Times New Roman"/>
          <w:sz w:val="26"/>
          <w:szCs w:val="26"/>
        </w:rPr>
        <w:t>, đối tượng khuyến nghị</w:t>
      </w:r>
      <w:r w:rsidR="004943E4">
        <w:rPr>
          <w:rFonts w:ascii="Times New Roman" w:hAnsi="Times New Roman" w:cs="Times New Roman"/>
          <w:sz w:val="26"/>
          <w:szCs w:val="26"/>
        </w:rPr>
        <w:t xml:space="preserve"> (ví dụ: địa điểm lịch sử, điểm vui chơi giải trí, góc thư giãn, …)</w:t>
      </w:r>
      <w:r>
        <w:rPr>
          <w:rFonts w:ascii="Times New Roman" w:hAnsi="Times New Roman" w:cs="Times New Roman"/>
          <w:sz w:val="26"/>
          <w:szCs w:val="26"/>
        </w:rPr>
        <w:t xml:space="preserve"> và các ngữ cả</w:t>
      </w:r>
      <w:r w:rsidR="004943E4">
        <w:rPr>
          <w:rFonts w:ascii="Times New Roman" w:hAnsi="Times New Roman" w:cs="Times New Roman"/>
          <w:sz w:val="26"/>
          <w:szCs w:val="26"/>
        </w:rPr>
        <w:t>nh khác.</w:t>
      </w:r>
    </w:p>
    <w:p w:rsidR="00615159" w:rsidRDefault="00992F8B" w:rsidP="00615159">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Ước tính điểm</w:t>
      </w:r>
      <w:r w:rsidR="00DE12A2">
        <w:rPr>
          <w:rFonts w:ascii="Times New Roman" w:hAnsi="Times New Roman" w:cs="Times New Roman"/>
          <w:sz w:val="26"/>
          <w:szCs w:val="26"/>
        </w:rPr>
        <w:t xml:space="preserve"> đánh giá</w:t>
      </w:r>
      <w:r>
        <w:rPr>
          <w:rFonts w:ascii="Times New Roman" w:hAnsi="Times New Roman" w:cs="Times New Roman"/>
          <w:sz w:val="26"/>
          <w:szCs w:val="26"/>
        </w:rPr>
        <w:t xml:space="preserve"> (bài toán nhiều chiều) bằng cách kết hợp phương pháp giảm số chiều và CF truyền thống (2 chiều):</w:t>
      </w:r>
    </w:p>
    <w:p w:rsidR="00992F8B" w:rsidRDefault="00992F8B" w:rsidP="00992F8B">
      <w:pPr>
        <w:pStyle w:val="ListParagraph"/>
        <w:ind w:left="1080"/>
        <w:rPr>
          <w:rFonts w:ascii="Times New Roman" w:hAnsi="Times New Roman" w:cs="Times New Roman"/>
          <w:sz w:val="26"/>
          <w:szCs w:val="26"/>
        </w:rPr>
      </w:pPr>
      <w:r>
        <w:rPr>
          <w:rFonts w:ascii="Times New Roman" w:hAnsi="Times New Roman" w:cs="Times New Roman"/>
          <w:sz w:val="26"/>
          <w:szCs w:val="26"/>
        </w:rPr>
        <w:t>Định nghĩa segment: một segment là một tập con của dữ liệu đánh giá trước đó. Ví dụ: Segment</w:t>
      </w:r>
      <w:r w:rsidR="001F64D4">
        <w:rPr>
          <w:rFonts w:ascii="Times New Roman" w:hAnsi="Times New Roman" w:cs="Times New Roman"/>
          <w:sz w:val="26"/>
          <w:szCs w:val="26"/>
        </w:rPr>
        <w:t xml:space="preserve"> mùa hè, Segment đi cùng bạn bè, Segment trời mưa và buổi tối…</w:t>
      </w:r>
    </w:p>
    <w:p w:rsidR="001F64D4" w:rsidRDefault="001F64D4" w:rsidP="00992F8B">
      <w:pPr>
        <w:pStyle w:val="ListParagraph"/>
        <w:ind w:left="1080"/>
        <w:rPr>
          <w:rFonts w:ascii="Times New Roman" w:hAnsi="Times New Roman" w:cs="Times New Roman"/>
          <w:sz w:val="26"/>
          <w:szCs w:val="26"/>
        </w:rPr>
      </w:pPr>
      <w:r>
        <w:rPr>
          <w:rFonts w:ascii="Times New Roman" w:hAnsi="Times New Roman" w:cs="Times New Roman"/>
          <w:sz w:val="26"/>
          <w:szCs w:val="26"/>
        </w:rPr>
        <w:t>Ý tưởng chính của thuật toán là tìm ra segment phù hợp nhất với điều kiện ngữ cảnh cần xét đồng thời có độ chính xác tốt nhất khi áp dụng thuật toán 2 chiều (user x item) trên các segment đó.</w:t>
      </w:r>
    </w:p>
    <w:p w:rsidR="00DE12A2" w:rsidRDefault="00DE12A2" w:rsidP="00DE12A2">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Phương pháp so sánh thuật toán trên các segment: Chia tập dữ liệu ban đánh giá đang có thành 2 tập: tập dữ liệu huấn luyện (1) và tập dữ liệu đánh giá (2). Thực hiện tính toán đánh giá lại với điều kiện ngữ cảnh của tập (2) trên tập (1) và so sánh độ lệch với thực tế đã có.</w:t>
      </w:r>
    </w:p>
    <w:p w:rsidR="00DE12A2" w:rsidRDefault="00DE12A2" w:rsidP="00992F8B">
      <w:pPr>
        <w:pStyle w:val="ListParagraph"/>
        <w:ind w:left="1080"/>
        <w:rPr>
          <w:rFonts w:ascii="Times New Roman" w:hAnsi="Times New Roman" w:cs="Times New Roman"/>
          <w:sz w:val="26"/>
          <w:szCs w:val="26"/>
        </w:rPr>
      </w:pPr>
      <w:r>
        <w:rPr>
          <w:rFonts w:ascii="Times New Roman" w:hAnsi="Times New Roman" w:cs="Times New Roman"/>
          <w:sz w:val="26"/>
          <w:szCs w:val="26"/>
        </w:rPr>
        <w:t>Thuật toán gồm 2 pha: pha thứ nhấ</w:t>
      </w:r>
      <w:r w:rsidR="00E35221">
        <w:rPr>
          <w:rFonts w:ascii="Times New Roman" w:hAnsi="Times New Roman" w:cs="Times New Roman"/>
          <w:sz w:val="26"/>
          <w:szCs w:val="26"/>
        </w:rPr>
        <w:t>t (</w:t>
      </w:r>
      <w:r>
        <w:rPr>
          <w:rFonts w:ascii="Times New Roman" w:hAnsi="Times New Roman" w:cs="Times New Roman"/>
          <w:sz w:val="26"/>
          <w:szCs w:val="26"/>
        </w:rPr>
        <w:t>chạy offline</w:t>
      </w:r>
      <w:r w:rsidR="00E35221">
        <w:rPr>
          <w:rFonts w:ascii="Times New Roman" w:hAnsi="Times New Roman" w:cs="Times New Roman"/>
          <w:sz w:val="26"/>
          <w:szCs w:val="26"/>
        </w:rPr>
        <w:t>) tìm ra thứ tự các segment có độ chính xác giảm dần và cao hơn tập dữ liệu gốc (Full segment); pha 2 (chạy online) tìm ra segment trên các segment với độ ưu tiên ở pha 1phù hợp với ngữ cảnh cần xét và thực hiện tính toán với thuật toán CF 2 chiều trên segment đó.</w:t>
      </w:r>
    </w:p>
    <w:p w:rsidR="00992F8B" w:rsidRDefault="007D0ECD" w:rsidP="007D0ECD">
      <w:pPr>
        <w:pStyle w:val="ListParagraph"/>
        <w:numPr>
          <w:ilvl w:val="0"/>
          <w:numId w:val="1"/>
        </w:numPr>
        <w:rPr>
          <w:rFonts w:ascii="Times New Roman" w:hAnsi="Times New Roman" w:cs="Times New Roman"/>
          <w:sz w:val="26"/>
          <w:szCs w:val="26"/>
        </w:rPr>
      </w:pPr>
      <w:r>
        <w:rPr>
          <w:rFonts w:ascii="Times New Roman" w:hAnsi="Times New Roman" w:cs="Times New Roman"/>
          <w:sz w:val="26"/>
          <w:szCs w:val="26"/>
        </w:rPr>
        <w:t>Hiện thực bài toán</w:t>
      </w:r>
    </w:p>
    <w:p w:rsidR="007D0ECD" w:rsidRDefault="007D0ECD" w:rsidP="007D0ECD">
      <w:pPr>
        <w:pStyle w:val="ListParagraph"/>
        <w:ind w:left="0"/>
      </w:pPr>
      <w:r>
        <w:object w:dxaOrig="21135" w:dyaOrig="8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90.1pt" o:ole="">
            <v:imagedata r:id="rId6" o:title=""/>
          </v:shape>
          <o:OLEObject Type="Embed" ProgID="Visio.Drawing.11" ShapeID="_x0000_i1025" DrawAspect="Content" ObjectID="_1382987041" r:id="rId7"/>
        </w:object>
      </w:r>
    </w:p>
    <w:p w:rsidR="006C3FDE" w:rsidRDefault="006C3FDE" w:rsidP="006C3FDE">
      <w:pPr>
        <w:rPr>
          <w:rFonts w:ascii="Times New Roman" w:hAnsi="Times New Roman" w:cs="Times New Roman"/>
          <w:sz w:val="26"/>
          <w:szCs w:val="26"/>
        </w:rPr>
      </w:pPr>
      <w:r>
        <w:rPr>
          <w:rFonts w:ascii="Times New Roman" w:hAnsi="Times New Roman" w:cs="Times New Roman"/>
          <w:sz w:val="26"/>
          <w:szCs w:val="26"/>
        </w:rPr>
        <w:t>Gồm có 2 phần chính:</w:t>
      </w:r>
    </w:p>
    <w:p w:rsidR="006C3FDE" w:rsidRDefault="006C3FDE" w:rsidP="006C3FDE">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Phần 1 (Front-end) là ứng dụng trên nền tảng Android hỗ trợ tìm kiếm thông tin các điểm du lịch, tận dụng GPS và Google Maps để truyền tải thông tin tốt nhất.</w:t>
      </w:r>
    </w:p>
    <w:p w:rsidR="006C3FDE" w:rsidRPr="006C3FDE" w:rsidRDefault="006C3FDE" w:rsidP="006C3FDE">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Phần 2 (Back-end) là hệ thống khuyến nghị người dùng dựa trên ngữ cảnh với cơ sở dữ liệu, Data warehouse và OLAP Cube.</w:t>
      </w:r>
      <w:bookmarkStart w:id="0" w:name="_GoBack"/>
      <w:bookmarkEnd w:id="0"/>
    </w:p>
    <w:sectPr w:rsidR="006C3FDE" w:rsidRPr="006C3FD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1B4253"/>
    <w:multiLevelType w:val="hybridMultilevel"/>
    <w:tmpl w:val="1E561A84"/>
    <w:lvl w:ilvl="0" w:tplc="B590E162">
      <w:start w:val="2"/>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354251C1"/>
    <w:multiLevelType w:val="hybridMultilevel"/>
    <w:tmpl w:val="1F707FA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3F026235"/>
    <w:multiLevelType w:val="hybridMultilevel"/>
    <w:tmpl w:val="7766F0E0"/>
    <w:lvl w:ilvl="0" w:tplc="182CA53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61A07961"/>
    <w:multiLevelType w:val="hybridMultilevel"/>
    <w:tmpl w:val="38A21F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F0F479B"/>
    <w:multiLevelType w:val="hybridMultilevel"/>
    <w:tmpl w:val="96F8226E"/>
    <w:lvl w:ilvl="0" w:tplc="CCCE7652">
      <w:start w:val="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3D0E"/>
    <w:rsid w:val="00140D42"/>
    <w:rsid w:val="001933F3"/>
    <w:rsid w:val="001F64D4"/>
    <w:rsid w:val="00224820"/>
    <w:rsid w:val="003E393C"/>
    <w:rsid w:val="004943E4"/>
    <w:rsid w:val="00615159"/>
    <w:rsid w:val="006C3FDE"/>
    <w:rsid w:val="006F0743"/>
    <w:rsid w:val="00740EAB"/>
    <w:rsid w:val="007D0ECD"/>
    <w:rsid w:val="007E523E"/>
    <w:rsid w:val="00813A63"/>
    <w:rsid w:val="008E7B89"/>
    <w:rsid w:val="00992F8B"/>
    <w:rsid w:val="00C33A86"/>
    <w:rsid w:val="00CB3D0E"/>
    <w:rsid w:val="00DB2D4A"/>
    <w:rsid w:val="00DE12A2"/>
    <w:rsid w:val="00E35221"/>
    <w:rsid w:val="00F408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3D0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3D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TotalTime>
  <Pages>2</Pages>
  <Words>312</Words>
  <Characters>1783</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su</dc:creator>
  <cp:lastModifiedBy>Minsu</cp:lastModifiedBy>
  <cp:revision>6</cp:revision>
  <dcterms:created xsi:type="dcterms:W3CDTF">2011-11-16T13:56:00Z</dcterms:created>
  <dcterms:modified xsi:type="dcterms:W3CDTF">2011-11-16T15:17:00Z</dcterms:modified>
</cp:coreProperties>
</file>